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3CC0" w:rsidRDefault="002F56E6">
      <w:r w:rsidRPr="00867D00">
        <w:rPr>
          <w:color w:val="000000"/>
          <w:sz w:val="24"/>
          <w:szCs w:val="24"/>
        </w:rPr>
        <w:object w:dxaOrig="27450" w:dyaOrig="16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pt;height:581.65pt" o:ole="">
            <v:imagedata r:id="rId5" o:title=""/>
          </v:shape>
          <o:OLEObject Type="Embed" ProgID="Visio.Drawing.15" ShapeID="_x0000_i1025" DrawAspect="Content" ObjectID="_1622770634" r:id="rId6"/>
        </w:object>
      </w:r>
      <w:bookmarkStart w:id="0" w:name="_GoBack"/>
      <w:bookmarkEnd w:id="0"/>
    </w:p>
    <w:sectPr w:rsidR="00483CC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56E6"/>
    <w:rsid w:val="00034CBA"/>
    <w:rsid w:val="002F56E6"/>
    <w:rsid w:val="00483CC0"/>
    <w:rsid w:val="007F0FBC"/>
    <w:rsid w:val="00AF7C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2222222222222222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</dc:creator>
  <cp:lastModifiedBy>Dani</cp:lastModifiedBy>
  <cp:revision>1</cp:revision>
  <dcterms:created xsi:type="dcterms:W3CDTF">2019-06-23T11:50:00Z</dcterms:created>
  <dcterms:modified xsi:type="dcterms:W3CDTF">2019-06-23T11:50:00Z</dcterms:modified>
</cp:coreProperties>
</file>